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732D55" w:rsidRDefault="00732D55" w:rsidP="00880ED0">
      <w:pPr>
        <w:pStyle w:val="10"/>
        <w:ind w:left="1701" w:right="1701"/>
      </w:pPr>
      <w:r>
        <w:t>Η δύναμη στο ελατήριο</w:t>
      </w:r>
      <w:r w:rsidR="00D0313D">
        <w:t xml:space="preserve"> στη διάρκεια μιας </w:t>
      </w:r>
      <w:proofErr w:type="spellStart"/>
      <w:r w:rsidR="00D0313D">
        <w:t>αατ</w:t>
      </w:r>
      <w:proofErr w:type="spellEnd"/>
    </w:p>
    <w:p w:rsidR="00B820C2" w:rsidRDefault="002D2E2D"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5.25pt;margin-top:5.15pt;width:66.6pt;height:72.6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84230455" r:id="rId9"/>
        </w:object>
      </w:r>
      <w:r w:rsidR="00732D55">
        <w:t>Ένα σώμα μάζας m, είναι δεμένο στο κάτω άκρο ιδανικού ελατηρίου και συγκρατείται στην θέση (1) όπου το ελατήριο έχει το φυσικό μήκος του ℓ</w:t>
      </w:r>
      <w:r w:rsidR="00732D55">
        <w:rPr>
          <w:vertAlign w:val="subscript"/>
        </w:rPr>
        <w:t>0</w:t>
      </w:r>
      <w:r w:rsidR="00732D55">
        <w:t>.</w:t>
      </w:r>
      <w:r w:rsidR="0068074F">
        <w:t xml:space="preserve"> </w:t>
      </w:r>
      <w:r w:rsidR="00732D55">
        <w:t xml:space="preserve">Σε μια στιγμή t=0 αφήνουμε το σώμα οπότε εκτελεί </w:t>
      </w:r>
      <w:proofErr w:type="spellStart"/>
      <w:r w:rsidR="00732D55">
        <w:t>αατ</w:t>
      </w:r>
      <w:proofErr w:type="spellEnd"/>
      <w:r w:rsidR="00732D55">
        <w:t>.</w:t>
      </w:r>
    </w:p>
    <w:p w:rsidR="00732D55" w:rsidRDefault="00732D55" w:rsidP="00A953F9">
      <w:r>
        <w:t>Ποιες από τις παρακάτω προτάσεις είναι σωστές και ποιες λανθασμένες</w:t>
      </w:r>
      <w:r w:rsidR="0068074F">
        <w:t>:</w:t>
      </w:r>
    </w:p>
    <w:p w:rsidR="0068074F" w:rsidRDefault="0068074F" w:rsidP="00D0313D">
      <w:pPr>
        <w:ind w:left="453" w:hanging="340"/>
      </w:pPr>
      <w:r>
        <w:t>i) Η δύναμη που το σώμα ασκεί στο ελατήριο, μόλις αφεθεί να κινηθεί, είναι ίση με το βάρος w=</w:t>
      </w:r>
      <w:proofErr w:type="spellStart"/>
      <w:r>
        <w:t>mg</w:t>
      </w:r>
      <w:proofErr w:type="spellEnd"/>
      <w:r>
        <w:t>.</w:t>
      </w:r>
    </w:p>
    <w:p w:rsidR="0068074F" w:rsidRDefault="0068074F" w:rsidP="00D0313D">
      <w:pPr>
        <w:ind w:left="453" w:hanging="340"/>
      </w:pPr>
      <w:proofErr w:type="spellStart"/>
      <w:r>
        <w:t>ii</w:t>
      </w:r>
      <w:proofErr w:type="spellEnd"/>
      <w:r>
        <w:t>) Η μέγιστη δύναμη που το σώμα ασκεί στο ελατήριο είναι διπλάσια του βάρους w.</w:t>
      </w:r>
    </w:p>
    <w:p w:rsidR="0068074F" w:rsidRDefault="0068074F" w:rsidP="00D0313D">
      <w:pPr>
        <w:ind w:left="453" w:hanging="340"/>
      </w:pPr>
      <w:proofErr w:type="spellStart"/>
      <w:r>
        <w:t>iii</w:t>
      </w:r>
      <w:proofErr w:type="spellEnd"/>
      <w:r>
        <w:t>) Η μέγιστη δυναμική ενέργεια του ελατηρίου είναι τετραπλάσια της ενέργειας ταλάντωσης.</w:t>
      </w:r>
    </w:p>
    <w:p w:rsidR="0068074F" w:rsidRDefault="0068074F" w:rsidP="00A953F9">
      <w:r>
        <w:t>Να δικαιολογήσετε τις απαντήσεις σας.</w:t>
      </w:r>
    </w:p>
    <w:p w:rsidR="0068074F" w:rsidRPr="007F74AF" w:rsidRDefault="0068074F" w:rsidP="007F74AF">
      <w:pPr>
        <w:spacing w:before="120" w:after="120"/>
        <w:rPr>
          <w:b/>
          <w:i/>
          <w:color w:val="0070C0"/>
          <w:sz w:val="24"/>
          <w:szCs w:val="24"/>
        </w:rPr>
      </w:pPr>
      <w:r w:rsidRPr="007F74AF">
        <w:rPr>
          <w:b/>
          <w:i/>
          <w:color w:val="0070C0"/>
          <w:sz w:val="24"/>
          <w:szCs w:val="24"/>
        </w:rPr>
        <w:t>Απάντηση:</w:t>
      </w:r>
    </w:p>
    <w:p w:rsidR="0068074F" w:rsidRDefault="00B146EE" w:rsidP="00B146EE">
      <w:pPr>
        <w:pStyle w:val="1"/>
      </w:pPr>
      <w:r>
        <w:t xml:space="preserve">Μόλις το σώμα αφεθεί να κινηθεί, το ελατήριο έχει το φυσικό του μήκος, οπότε δεν ασκεί καμιά δύναμη στο σώμα, συνεπώς δεν δέχεται και δύναμη από το σώμα, αφού αν δεχόταν δύναμη F αυτή θα του προκαλούσε επιμήκυνση, σύμφωνα με το νόμο του </w:t>
      </w:r>
      <w:proofErr w:type="spellStart"/>
      <w:r>
        <w:t>Ηοο</w:t>
      </w:r>
      <w:r>
        <w:rPr>
          <w:lang w:val="en-US"/>
        </w:rPr>
        <w:t>ke</w:t>
      </w:r>
      <w:proofErr w:type="spellEnd"/>
      <w:r>
        <w:t xml:space="preserve"> (F=</w:t>
      </w:r>
      <w:proofErr w:type="spellStart"/>
      <w:r>
        <w:t>k∙Δℓ</w:t>
      </w:r>
      <w:proofErr w:type="spellEnd"/>
      <w:r>
        <w:t>). Η πρόταση είναι λανθασμένη.</w:t>
      </w:r>
    </w:p>
    <w:p w:rsidR="00B146EE" w:rsidRDefault="005808C7" w:rsidP="00B146EE">
      <w:pPr>
        <w:pStyle w:val="1"/>
      </w:pPr>
      <w:r w:rsidRPr="005808C7">
        <w:rPr>
          <w:rFonts w:asciiTheme="minorHAnsi" w:eastAsiaTheme="minorEastAsia" w:hAnsiTheme="minorHAnsi" w:cstheme="minorBidi"/>
          <w:noProof/>
          <w:szCs w:val="22"/>
        </w:rPr>
        <w:object w:dxaOrig="225" w:dyaOrig="225">
          <v:shape id="_x0000_s1027" type="#_x0000_t75" style="position:absolute;left:0;text-align:left;margin-left:336.05pt;margin-top:2.15pt;width:145.8pt;height:129.05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7" DrawAspect="Content" ObjectID="_1684230456" r:id="rId11"/>
        </w:object>
      </w:r>
      <w:r>
        <w:t xml:space="preserve">Η μέγιστη δύναμη που ασκεί το σώμα στο ελατήριο, είναι στη θέση που το ελατήριο ασκεί επίσης την μέγιστη δύναμη στο σώμα. Αλλά αυτή η δύναμη δίνεται από την εξίσωση </w:t>
      </w:r>
      <w:proofErr w:type="spellStart"/>
      <w:r>
        <w:t>F</w:t>
      </w:r>
      <w:r>
        <w:rPr>
          <w:vertAlign w:val="subscript"/>
        </w:rPr>
        <w:t>ελ</w:t>
      </w:r>
      <w:proofErr w:type="spellEnd"/>
      <w:r>
        <w:t>=</w:t>
      </w:r>
      <w:proofErr w:type="spellStart"/>
      <w:r>
        <w:t>k∙Δℓ</w:t>
      </w:r>
      <w:proofErr w:type="spellEnd"/>
      <w:r>
        <w:t xml:space="preserve">, οπότε γίνεται μέγιστη, στην κάτω ακραία θέση που το ελατήριο έχει την μέγιστη παραμόρφωσή του. Στο σχήμα φαίνονται η θέση ισορροπίας όπου το ελατήριο έχει επιμηκυνθεί κατά </w:t>
      </w:r>
      <w:proofErr w:type="spellStart"/>
      <w:r>
        <w:t>Δℓ</w:t>
      </w:r>
      <w:proofErr w:type="spellEnd"/>
      <w:r>
        <w:t>, όπου από την συνθήκη ισορροπίας παίρνουμε:</w:t>
      </w:r>
    </w:p>
    <w:p w:rsidR="005808C7" w:rsidRDefault="0012722F" w:rsidP="00E86C33">
      <w:pPr>
        <w:jc w:val="center"/>
      </w:pPr>
      <w:r w:rsidRPr="0012722F">
        <w:rPr>
          <w:rFonts w:asciiTheme="minorHAnsi" w:eastAsiaTheme="minorEastAsia" w:hAnsiTheme="minorHAnsi" w:cstheme="minorBidi"/>
          <w:i/>
          <w:noProof/>
          <w:sz w:val="24"/>
          <w:szCs w:val="24"/>
          <w:lang w:eastAsia="el-GR"/>
        </w:rPr>
        <w:object w:dxaOrig="225" w:dyaOrig="225">
          <v:shape id="_x0000_s1028" type="#_x0000_t75" style="position:absolute;left:0;text-align:left;margin-left:430.85pt;margin-top:12pt;width:51pt;height:141.6pt;z-index:251663360;mso-position-horizontal-relative:text;mso-position-vertical-relative:text" filled="t" fillcolor="#bdd6ee [1300]">
            <v:fill color2="fill lighten(51)" focusposition="1" focussize="" method="linear sigma" type="gradient"/>
            <v:imagedata r:id="rId12" o:title=""/>
            <w10:wrap type="square"/>
          </v:shape>
          <o:OLEObject Type="Embed" ProgID="Visio.Drawing.15" ShapeID="_x0000_s1028" DrawAspect="Content" ObjectID="_1684230457" r:id="rId13"/>
        </w:object>
      </w:r>
      <w:r w:rsidR="005808C7" w:rsidRPr="0012722F">
        <w:rPr>
          <w:i/>
          <w:sz w:val="24"/>
          <w:szCs w:val="24"/>
        </w:rPr>
        <w:t>ΣF=0 → F</w:t>
      </w:r>
      <w:r w:rsidR="005808C7" w:rsidRPr="0012722F">
        <w:rPr>
          <w:i/>
          <w:sz w:val="24"/>
          <w:szCs w:val="24"/>
          <w:vertAlign w:val="subscript"/>
        </w:rPr>
        <w:t>ελ,0</w:t>
      </w:r>
      <w:r w:rsidR="005808C7" w:rsidRPr="0012722F">
        <w:rPr>
          <w:i/>
          <w:sz w:val="24"/>
          <w:szCs w:val="24"/>
        </w:rPr>
        <w:t>=</w:t>
      </w:r>
      <w:proofErr w:type="spellStart"/>
      <w:r w:rsidR="005808C7" w:rsidRPr="0012722F">
        <w:rPr>
          <w:i/>
          <w:sz w:val="24"/>
          <w:szCs w:val="24"/>
        </w:rPr>
        <w:t>mg</w:t>
      </w:r>
      <w:proofErr w:type="spellEnd"/>
      <w:r w:rsidR="005808C7" w:rsidRPr="0012722F">
        <w:rPr>
          <w:i/>
          <w:sz w:val="24"/>
          <w:szCs w:val="24"/>
        </w:rPr>
        <w:t xml:space="preserve"> →  </w:t>
      </w:r>
      <w:proofErr w:type="spellStart"/>
      <w:r w:rsidR="00E86C33" w:rsidRPr="0012722F">
        <w:rPr>
          <w:i/>
          <w:sz w:val="24"/>
          <w:szCs w:val="24"/>
        </w:rPr>
        <w:t>k∙Δℓ</w:t>
      </w:r>
      <w:proofErr w:type="spellEnd"/>
      <w:r w:rsidR="00E86C33" w:rsidRPr="0012722F">
        <w:rPr>
          <w:i/>
          <w:sz w:val="24"/>
          <w:szCs w:val="24"/>
        </w:rPr>
        <w:t xml:space="preserve">=w </w:t>
      </w:r>
      <w:r w:rsidR="00E86C33">
        <w:t>(1)</w:t>
      </w:r>
    </w:p>
    <w:p w:rsidR="00E86C33" w:rsidRDefault="00E86C33" w:rsidP="00E86C33">
      <w:pPr>
        <w:ind w:left="340"/>
      </w:pPr>
      <w:r>
        <w:t>Όμως αυτή η επιμήκυνση είναι ίση και με το πλάτος ταλάντωσης, αφού</w:t>
      </w:r>
      <w:r w:rsidR="0091277B">
        <w:t xml:space="preserve"> το σώμα</w:t>
      </w:r>
      <w:r>
        <w:t xml:space="preserve"> ξεκινά από την πάνω ακραία του θέση, </w:t>
      </w:r>
      <w:r w:rsidR="0091277B">
        <w:t>μιας και</w:t>
      </w:r>
      <w:r>
        <w:t xml:space="preserve"> η αρχική του ταχύτητα είναι μηδενική. Αλλά τότε η μέγιστη δύναμη του ελατηρίου που ασκείται στο σώμα, έχει μέτρο:</w:t>
      </w:r>
    </w:p>
    <w:p w:rsidR="00E86C33" w:rsidRDefault="00E86C33" w:rsidP="00E86C33">
      <w:pPr>
        <w:ind w:left="340"/>
        <w:jc w:val="center"/>
        <w:rPr>
          <w:lang w:val="en-US"/>
        </w:rPr>
      </w:pPr>
      <w:r w:rsidRPr="00E86C33">
        <w:rPr>
          <w:position w:val="-14"/>
        </w:rPr>
        <w:object w:dxaOrig="4599" w:dyaOrig="440">
          <v:shape id="_x0000_i1033" type="#_x0000_t75" style="width:230.15pt;height:21.85pt" o:ole="">
            <v:imagedata r:id="rId14" o:title=""/>
          </v:shape>
          <o:OLEObject Type="Embed" ProgID="Equation.DSMT4" ShapeID="_x0000_i1033" DrawAspect="Content" ObjectID="_1684230452" r:id="rId15"/>
        </w:object>
      </w:r>
    </w:p>
    <w:p w:rsidR="00E86C33" w:rsidRDefault="00E86C33" w:rsidP="00E86C33">
      <w:pPr>
        <w:ind w:left="340"/>
      </w:pPr>
      <w:r>
        <w:t>Οπότε στη θέση αυτή το σώμα ασκεί και την μέγιστη  δύναμη στο ελατήριο,</w:t>
      </w:r>
      <w:r w:rsidR="0012722F">
        <w:t xml:space="preserve"> την </w:t>
      </w:r>
      <w:proofErr w:type="spellStart"/>
      <w:r w:rsidR="0012722F">
        <w:t>F΄</w:t>
      </w:r>
      <w:r w:rsidR="0012722F">
        <w:rPr>
          <w:vertAlign w:val="subscript"/>
        </w:rPr>
        <w:t>ελ</w:t>
      </w:r>
      <w:proofErr w:type="spellEnd"/>
      <w:r w:rsidR="0012722F">
        <w:t xml:space="preserve">, την αντίδραση της </w:t>
      </w:r>
      <w:proofErr w:type="spellStart"/>
      <w:r w:rsidR="0012722F">
        <w:t>F</w:t>
      </w:r>
      <w:r w:rsidR="0012722F">
        <w:rPr>
          <w:vertAlign w:val="subscript"/>
        </w:rPr>
        <w:t>ελ</w:t>
      </w:r>
      <w:proofErr w:type="spellEnd"/>
      <w:r w:rsidR="0012722F">
        <w:t>,</w:t>
      </w:r>
      <w:r>
        <w:t xml:space="preserve"> με φορά προς τα κάτω μέτρο</w:t>
      </w:r>
      <w:r w:rsidR="0012722F">
        <w:t>υ</w:t>
      </w:r>
      <w:r>
        <w:t xml:space="preserve"> 2w. Σωστή η πρόταση.</w:t>
      </w:r>
    </w:p>
    <w:p w:rsidR="0067406F" w:rsidRDefault="0067406F" w:rsidP="0067406F">
      <w:pPr>
        <w:pStyle w:val="1"/>
      </w:pPr>
      <w:r>
        <w:t>Η ενέργεια ταλάντωσης είναι ίση:</w:t>
      </w:r>
    </w:p>
    <w:p w:rsidR="0067406F" w:rsidRDefault="0091277B" w:rsidP="0067406F">
      <w:pPr>
        <w:jc w:val="center"/>
      </w:pPr>
      <w:r w:rsidRPr="0067406F">
        <w:rPr>
          <w:position w:val="-24"/>
        </w:rPr>
        <w:object w:dxaOrig="2880" w:dyaOrig="620">
          <v:shape id="_x0000_i1048" type="#_x0000_t75" style="width:2in;height:30.85pt" o:ole="">
            <v:imagedata r:id="rId16" o:title=""/>
          </v:shape>
          <o:OLEObject Type="Embed" ProgID="Equation.DSMT4" ShapeID="_x0000_i1048" DrawAspect="Content" ObjectID="_1684230453" r:id="rId17"/>
        </w:object>
      </w:r>
    </w:p>
    <w:p w:rsidR="0067406F" w:rsidRDefault="0067406F" w:rsidP="0067406F">
      <w:pPr>
        <w:ind w:left="340"/>
      </w:pPr>
      <w:r>
        <w:t>Ενώ η μέγιστη δυναμική ενέργεια του ελατηρίου, είναι ίση:</w:t>
      </w:r>
    </w:p>
    <w:p w:rsidR="0067406F" w:rsidRDefault="0091277B" w:rsidP="0091277B">
      <w:pPr>
        <w:ind w:left="340"/>
        <w:jc w:val="center"/>
      </w:pPr>
      <w:r w:rsidRPr="0067406F">
        <w:rPr>
          <w:position w:val="-24"/>
        </w:rPr>
        <w:object w:dxaOrig="5539" w:dyaOrig="620">
          <v:shape id="_x0000_i1046" type="#_x0000_t75" style="width:276.85pt;height:30.85pt" o:ole="">
            <v:imagedata r:id="rId18" o:title=""/>
          </v:shape>
          <o:OLEObject Type="Embed" ProgID="Equation.DSMT4" ShapeID="_x0000_i1046" DrawAspect="Content" ObjectID="_1684230454" r:id="rId19"/>
        </w:object>
      </w:r>
    </w:p>
    <w:p w:rsidR="0091277B" w:rsidRDefault="0091277B" w:rsidP="0091277B">
      <w:pPr>
        <w:ind w:left="340"/>
      </w:pPr>
      <w:r>
        <w:lastRenderedPageBreak/>
        <w:t>Η πρόταση είναι σωστή.</w:t>
      </w:r>
    </w:p>
    <w:p w:rsidR="0091277B" w:rsidRPr="00E86C33" w:rsidRDefault="00331968" w:rsidP="00331968">
      <w:pPr>
        <w:ind w:left="340"/>
        <w:jc w:val="right"/>
      </w:pPr>
      <w:r w:rsidRPr="00735C9B">
        <w:rPr>
          <w:b/>
          <w:i/>
          <w:color w:val="0070C0"/>
          <w:sz w:val="24"/>
          <w:szCs w:val="24"/>
        </w:rPr>
        <w:t>dmargaris@gmail.com</w:t>
      </w:r>
      <w:bookmarkStart w:id="0" w:name="_GoBack"/>
      <w:bookmarkEnd w:id="0"/>
    </w:p>
    <w:sectPr w:rsidR="0091277B" w:rsidRPr="00E86C33" w:rsidSect="00465D8E">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2E2D" w:rsidRDefault="002D2E2D">
      <w:pPr>
        <w:spacing w:after="0" w:line="240" w:lineRule="auto"/>
      </w:pPr>
      <w:r>
        <w:separator/>
      </w:r>
    </w:p>
  </w:endnote>
  <w:endnote w:type="continuationSeparator" w:id="0">
    <w:p w:rsidR="002D2E2D" w:rsidRDefault="002D2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2E2D" w:rsidRDefault="002D2E2D">
      <w:pPr>
        <w:spacing w:after="0" w:line="240" w:lineRule="auto"/>
      </w:pPr>
      <w:r>
        <w:separator/>
      </w:r>
    </w:p>
  </w:footnote>
  <w:footnote w:type="continuationSeparator" w:id="0">
    <w:p w:rsidR="002D2E2D" w:rsidRDefault="002D2E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D0313D">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2D55"/>
    <w:rsid w:val="000701A8"/>
    <w:rsid w:val="000A5A2D"/>
    <w:rsid w:val="000C34FC"/>
    <w:rsid w:val="0012722F"/>
    <w:rsid w:val="001764F7"/>
    <w:rsid w:val="001865ED"/>
    <w:rsid w:val="002D2E2D"/>
    <w:rsid w:val="002D5901"/>
    <w:rsid w:val="00331968"/>
    <w:rsid w:val="00334BD8"/>
    <w:rsid w:val="00342B66"/>
    <w:rsid w:val="00355EF4"/>
    <w:rsid w:val="003B4900"/>
    <w:rsid w:val="003D2058"/>
    <w:rsid w:val="003D5E6E"/>
    <w:rsid w:val="0041752B"/>
    <w:rsid w:val="0044454D"/>
    <w:rsid w:val="00465D8E"/>
    <w:rsid w:val="0049405C"/>
    <w:rsid w:val="00497E08"/>
    <w:rsid w:val="004F7518"/>
    <w:rsid w:val="005428E3"/>
    <w:rsid w:val="00572886"/>
    <w:rsid w:val="005808C7"/>
    <w:rsid w:val="005C059F"/>
    <w:rsid w:val="00667E23"/>
    <w:rsid w:val="0067406F"/>
    <w:rsid w:val="0068074F"/>
    <w:rsid w:val="00717932"/>
    <w:rsid w:val="00732D55"/>
    <w:rsid w:val="0079679D"/>
    <w:rsid w:val="007E115B"/>
    <w:rsid w:val="007E656A"/>
    <w:rsid w:val="007F74AF"/>
    <w:rsid w:val="0081576D"/>
    <w:rsid w:val="00880ED0"/>
    <w:rsid w:val="008945AD"/>
    <w:rsid w:val="0091277B"/>
    <w:rsid w:val="009A1C4D"/>
    <w:rsid w:val="00A953F9"/>
    <w:rsid w:val="00AC5AC3"/>
    <w:rsid w:val="00B01F92"/>
    <w:rsid w:val="00B11C3D"/>
    <w:rsid w:val="00B146EE"/>
    <w:rsid w:val="00B820C2"/>
    <w:rsid w:val="00CA7A43"/>
    <w:rsid w:val="00D0313D"/>
    <w:rsid w:val="00D045EF"/>
    <w:rsid w:val="00D82210"/>
    <w:rsid w:val="00DE49E1"/>
    <w:rsid w:val="00E86C33"/>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65A398D"/>
  <w15:chartTrackingRefBased/>
  <w15:docId w15:val="{78BD1D35-C2E8-4158-BBAA-53610053D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40B2EE-6A71-4BF6-AFFE-DCFB9EA58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Pages>
  <Words>303</Words>
  <Characters>1637</Characters>
  <Application>Microsoft Office Word</Application>
  <DocSecurity>0</DocSecurity>
  <Lines>13</Lines>
  <Paragraphs>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5</cp:revision>
  <dcterms:created xsi:type="dcterms:W3CDTF">2021-06-02T17:04:00Z</dcterms:created>
  <dcterms:modified xsi:type="dcterms:W3CDTF">2021-06-03T10:00:00Z</dcterms:modified>
</cp:coreProperties>
</file>